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F24C7" w:rsidRDefault="005F24C7" w:rsidP="005F24C7">
      <w:pPr>
        <w:contextualSpacing/>
      </w:pPr>
      <w:r>
        <w:t>Name: Krishna Ram Budhathoki</w:t>
      </w:r>
    </w:p>
    <w:p w:rsidR="005F24C7" w:rsidRDefault="005F24C7" w:rsidP="005F24C7">
      <w:pPr>
        <w:contextualSpacing/>
      </w:pPr>
      <w:r>
        <w:t>email: krishna.budhathoki@gmail.com</w:t>
      </w:r>
    </w:p>
    <w:p w:rsidR="005F24C7" w:rsidRDefault="00A43735" w:rsidP="005F24C7">
      <w:pPr>
        <w:contextualSpacing/>
      </w:pPr>
      <w:r>
        <w:t>date: 8/8</w:t>
      </w:r>
      <w:r w:rsidR="005F24C7">
        <w:t>/2017</w:t>
      </w:r>
    </w:p>
    <w:p w:rsidR="005F24C7" w:rsidRDefault="005F24C7" w:rsidP="005F24C7">
      <w:pPr>
        <w:contextualSpacing/>
      </w:pPr>
      <w:r>
        <w:t>course: C/C++ Programming II : Dynamic Memory and File I/O Concepts</w:t>
      </w:r>
    </w:p>
    <w:p w:rsidR="005F24C7" w:rsidRDefault="005F24C7" w:rsidP="005F24C7">
      <w:pPr>
        <w:contextualSpacing/>
      </w:pPr>
      <w:r>
        <w:t>Section ID: 124134, Instructor: Raymond L. Mitchell, Jr., M.S</w:t>
      </w:r>
    </w:p>
    <w:p w:rsidR="005F24C7" w:rsidRDefault="005F24C7" w:rsidP="005F24C7">
      <w:pPr>
        <w:contextualSpacing/>
      </w:pPr>
      <w:r>
        <w:t xml:space="preserve">file: </w:t>
      </w:r>
      <w:r w:rsidR="00772E39">
        <w:t>C2A5E3_StateDiagram.pdf</w:t>
      </w:r>
    </w:p>
    <w:p w:rsidR="00FD0CCD" w:rsidRDefault="005F24C7" w:rsidP="00FD0CCD">
      <w:r>
        <w:t xml:space="preserve">This file demonstrates </w:t>
      </w:r>
      <w:r w:rsidR="00C5450F">
        <w:t>the state machine diagram parsing and checking for floating literals</w:t>
      </w:r>
      <w:r w:rsidR="00EF4AA8">
        <w:t>.</w:t>
      </w:r>
    </w:p>
    <w:bookmarkStart w:id="0" w:name="_GoBack"/>
    <w:p w:rsidR="003420A5" w:rsidRDefault="00AC7B59" w:rsidP="00FD0CCD">
      <w:r>
        <w:object w:dxaOrig="14626" w:dyaOrig="114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55.75pt;height:435pt" o:ole="">
            <v:imagedata r:id="rId4" o:title=""/>
          </v:shape>
          <o:OLEObject Type="Embed" ProgID="Visio.Drawing.11" ShapeID="_x0000_i1027" DrawAspect="Content" ObjectID="_1563781760" r:id="rId5"/>
        </w:object>
      </w:r>
      <w:bookmarkEnd w:id="0"/>
    </w:p>
    <w:sectPr w:rsidR="003420A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24C7"/>
    <w:rsid w:val="005F24C7"/>
    <w:rsid w:val="005F6493"/>
    <w:rsid w:val="00772E39"/>
    <w:rsid w:val="00A43735"/>
    <w:rsid w:val="00A55C9D"/>
    <w:rsid w:val="00AC1DE5"/>
    <w:rsid w:val="00AC7B59"/>
    <w:rsid w:val="00B67378"/>
    <w:rsid w:val="00C5450F"/>
    <w:rsid w:val="00D64B69"/>
    <w:rsid w:val="00EF4AA8"/>
    <w:rsid w:val="00FD0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9A22546-6656-46D5-9863-22E7C85834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5F24C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54</Words>
  <Characters>30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, Incorporated</Company>
  <LinksUpToDate>false</LinksUpToDate>
  <CharactersWithSpaces>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hna Ram Budhathoki</dc:creator>
  <cp:keywords/>
  <dc:description/>
  <cp:lastModifiedBy>Krishna Ram Budhathoki</cp:lastModifiedBy>
  <cp:revision>9</cp:revision>
  <cp:lastPrinted>2017-08-09T05:08:00Z</cp:lastPrinted>
  <dcterms:created xsi:type="dcterms:W3CDTF">2017-08-09T04:51:00Z</dcterms:created>
  <dcterms:modified xsi:type="dcterms:W3CDTF">2017-08-09T18:03:00Z</dcterms:modified>
</cp:coreProperties>
</file>